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17BE" w:rsidRPr="00654EFB" w:rsidRDefault="00EE17BE" w:rsidP="00EE17B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5"/>
        <w:gridCol w:w="4827"/>
        <w:gridCol w:w="1091"/>
        <w:gridCol w:w="1089"/>
        <w:gridCol w:w="1296"/>
      </w:tblGrid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學生申訴處理"/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41"/>
            <w:bookmarkStart w:id="3" w:name="_Toc99130101"/>
            <w:bookmarkStart w:id="4" w:name="_Toc92798095"/>
            <w:r w:rsidRPr="00654EFB">
              <w:rPr>
                <w:rStyle w:val="a3"/>
                <w:rFonts w:hint="eastAsia"/>
              </w:rPr>
              <w:t>1120-010學生申訴處理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7BE" w:rsidRPr="00654EFB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E17BE" w:rsidRPr="00654EFB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EE17BE" w:rsidRPr="00654EFB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2）使用表單新增4.1.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7BE" w:rsidRPr="00654EFB" w:rsidRDefault="00EE17B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法規名稱之調整以及申訴原因修改。</w:t>
            </w:r>
          </w:p>
          <w:p w:rsidR="00EE17BE" w:rsidRPr="00654EFB" w:rsidRDefault="00EE17B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E17BE" w:rsidRPr="00654EFB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修改。</w:t>
            </w:r>
          </w:p>
          <w:p w:rsidR="00EE17BE" w:rsidRPr="00654EFB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原2.2.-2.4.，及刪除2.1.並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彥融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17BE" w:rsidRPr="00654EFB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法規內容修改。</w:t>
            </w:r>
          </w:p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E17BE" w:rsidRPr="00654EFB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EE17BE" w:rsidRPr="00654EFB" w:rsidRDefault="00EE17B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 （2）作業程序修改原2.2.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呂孟謙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EE17BE" w:rsidRPr="00654EFB" w:rsidTr="00B56150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E17BE" w:rsidRPr="001435ED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E17BE" w:rsidRPr="001435ED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1.修訂原因：依據法規內容修改。</w:t>
            </w:r>
          </w:p>
          <w:p w:rsidR="00EE17BE" w:rsidRPr="001435ED" w:rsidRDefault="00EE17BE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EE17BE" w:rsidRPr="001435ED" w:rsidRDefault="00EE17B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（1）流程圖。</w:t>
            </w:r>
          </w:p>
          <w:p w:rsidR="00EE17BE" w:rsidRPr="001435ED" w:rsidRDefault="00EE17BE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 xml:space="preserve">  （2）作業程序修改原2.1.-2.3.。</w:t>
            </w:r>
          </w:p>
          <w:p w:rsidR="00EE17BE" w:rsidRPr="001435ED" w:rsidRDefault="00EE17B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E17BE" w:rsidRPr="001435ED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113.9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E17BE" w:rsidRPr="001435ED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1435ED">
              <w:rPr>
                <w:rFonts w:ascii="標楷體" w:eastAsia="標楷體" w:hAnsi="標楷體" w:hint="eastAsia"/>
                <w:color w:val="FF0000"/>
              </w:rPr>
              <w:t>羅采倫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E17BE" w:rsidRPr="001435ED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EE17BE" w:rsidRPr="001435ED" w:rsidRDefault="00EE17B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EE17BE" w:rsidRPr="00654EFB" w:rsidRDefault="00EE17BE" w:rsidP="00EE17BE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E17BE" w:rsidRPr="00654EFB" w:rsidRDefault="00EE17BE" w:rsidP="00EE17BE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799F63" wp14:editId="30E45D3A">
                <wp:simplePos x="0" y="0"/>
                <wp:positionH relativeFrom="margi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57" name="文字方塊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E17BE" w:rsidRPr="00062D7D" w:rsidRDefault="00EE17BE" w:rsidP="00EE17B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EE17BE" w:rsidRPr="00C930BF" w:rsidRDefault="00EE17BE" w:rsidP="00EE17B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799F63" id="_x0000_t202" coordsize="21600,21600" o:spt="202" path="m,l,21600r21600,l21600,xe">
                <v:stroke joinstyle="miter"/>
                <v:path gradientshapeok="t" o:connecttype="rect"/>
              </v:shapetype>
              <v:shape id="文字方塊 257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KPS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OPpj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" fillcolor="white [3201]" stroked="f" strokeweight="1pt">
                <v:textbox>
                  <w:txbxContent>
                    <w:p w:rsidR="00EE17BE" w:rsidRPr="00062D7D" w:rsidRDefault="00EE17BE" w:rsidP="00EE17B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EE17BE" w:rsidRPr="00C930BF" w:rsidRDefault="00EE17BE" w:rsidP="00EE17B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E17B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E17BE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E17BE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E17BE" w:rsidRPr="00877443" w:rsidRDefault="00EE17BE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5</w:t>
            </w: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/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E17BE" w:rsidRPr="00654EFB" w:rsidRDefault="00EE17BE" w:rsidP="00EE17BE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E17BE" w:rsidRPr="00654EFB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</w:t>
      </w:r>
      <w:r w:rsidRPr="009C2DCC">
        <w:rPr>
          <w:rFonts w:ascii="標楷體" w:eastAsia="標楷體" w:hAnsi="標楷體" w:hint="eastAsia"/>
          <w:b/>
          <w:bCs/>
        </w:rPr>
        <w:t>.</w:t>
      </w:r>
      <w:r w:rsidRPr="009C2DCC">
        <w:rPr>
          <w:rFonts w:ascii="標楷體" w:eastAsia="標楷體" w:hAnsi="標楷體" w:hint="eastAsia"/>
          <w:b/>
          <w:bCs/>
          <w:color w:val="FF0000"/>
        </w:rPr>
        <w:t>流程圖</w:t>
      </w:r>
      <w:r w:rsidRPr="00654EFB">
        <w:rPr>
          <w:rFonts w:ascii="標楷體" w:eastAsia="標楷體" w:hAnsi="標楷體" w:hint="eastAsia"/>
          <w:b/>
          <w:bCs/>
        </w:rPr>
        <w:t>：</w:t>
      </w:r>
    </w:p>
    <w:p w:rsidR="00EE17BE" w:rsidRPr="00654EFB" w:rsidRDefault="00EE17BE" w:rsidP="00EE17BE">
      <w:pPr>
        <w:tabs>
          <w:tab w:val="left" w:pos="360"/>
        </w:tabs>
        <w:autoSpaceDE w:val="0"/>
        <w:autoSpaceDN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>
        <w:object w:dxaOrig="10845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4" type="#_x0000_t75" style="width:503.25pt;height:552pt" o:ole="">
            <v:imagedata r:id="rId5" o:title=""/>
          </v:shape>
          <o:OLEObject Type="Embed" ProgID="Visio.Drawing.15" ShapeID="_x0000_i1094" DrawAspect="Content" ObjectID="_1803365716" r:id="rId6"/>
        </w:object>
      </w:r>
    </w:p>
    <w:p w:rsidR="00EE17BE" w:rsidRPr="00654EFB" w:rsidRDefault="00EE17BE" w:rsidP="00EE17BE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E17B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E17BE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E17BE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E17BE" w:rsidRPr="00877443" w:rsidRDefault="00EE17BE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5</w:t>
            </w: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/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EE17BE" w:rsidRPr="00654EFB" w:rsidRDefault="00EE17B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E17BE" w:rsidRPr="00654EFB" w:rsidRDefault="00EE17BE" w:rsidP="00EE17BE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E17BE" w:rsidRPr="004928F7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</w:t>
      </w:r>
      <w:r w:rsidRPr="004928F7">
        <w:rPr>
          <w:rFonts w:ascii="標楷體" w:eastAsia="標楷體" w:hAnsi="標楷體"/>
          <w:b/>
          <w:bCs/>
        </w:rPr>
        <w:t>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EE17BE" w:rsidRPr="00D46D01" w:rsidRDefault="00EE17BE" w:rsidP="00EE17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1.</w:t>
      </w:r>
      <w:r w:rsidRPr="00D46D01">
        <w:rPr>
          <w:rFonts w:ascii="標楷體" w:eastAsia="標楷體" w:hAnsi="標楷體" w:hint="eastAsia"/>
          <w:color w:val="FF0000"/>
        </w:rPr>
        <w:t>申訴人對於學校之懲處、其他措施或決議不服者，應於收到或接受相關懲處、措施或決議之次日起十日內，以書面</w:t>
      </w:r>
      <w:r w:rsidRPr="00D46D01">
        <w:rPr>
          <w:rFonts w:ascii="標楷體" w:eastAsia="標楷體" w:hAnsi="標楷體" w:hint="eastAsia"/>
        </w:rPr>
        <w:t>向學生申訴評議委員會提出申訴。</w:t>
      </w:r>
    </w:p>
    <w:p w:rsidR="00EE17BE" w:rsidRPr="00D46D01" w:rsidRDefault="00EE17BE" w:rsidP="00EE17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D46D01">
        <w:rPr>
          <w:rFonts w:ascii="標楷體" w:eastAsia="標楷體" w:hAnsi="標楷體" w:hint="eastAsia"/>
        </w:rPr>
        <w:t>2.2.學生申訴評議委員會收件後，除有中止評議情形，逕行通知申訴人外，應於</w:t>
      </w:r>
      <w:proofErr w:type="gramStart"/>
      <w:r w:rsidRPr="00D46D01">
        <w:rPr>
          <w:rFonts w:ascii="標楷體" w:eastAsia="標楷體" w:hAnsi="標楷體" w:hint="eastAsia"/>
          <w:bCs/>
        </w:rPr>
        <w:t>三</w:t>
      </w:r>
      <w:proofErr w:type="gramEnd"/>
      <w:r w:rsidRPr="00D46D01">
        <w:rPr>
          <w:rFonts w:ascii="標楷體" w:eastAsia="標楷體" w:hAnsi="標楷體" w:hint="eastAsia"/>
          <w:bCs/>
        </w:rPr>
        <w:t>十日</w:t>
      </w:r>
      <w:r w:rsidRPr="00D46D01">
        <w:rPr>
          <w:rFonts w:ascii="標楷體" w:eastAsia="標楷體" w:hAnsi="標楷體" w:hint="eastAsia"/>
        </w:rPr>
        <w:t>內作成評議書，</w:t>
      </w:r>
      <w:r w:rsidRPr="00D46D01">
        <w:rPr>
          <w:rFonts w:ascii="標楷體" w:eastAsia="標楷體" w:hAnsi="標楷體" w:hint="eastAsia"/>
          <w:color w:val="FF0000"/>
        </w:rPr>
        <w:t>經召集人核定後，經行政程序簽核後送達申訴人及原處分單位。</w:t>
      </w:r>
    </w:p>
    <w:p w:rsidR="00EE17BE" w:rsidRPr="00D52F7F" w:rsidRDefault="00EE17BE" w:rsidP="00EE17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3.原處分單位</w:t>
      </w:r>
      <w:r w:rsidRPr="00D46D01">
        <w:rPr>
          <w:rFonts w:ascii="標楷體" w:eastAsia="標楷體" w:hAnsi="標楷體" w:hint="eastAsia"/>
          <w:color w:val="FF0000"/>
        </w:rPr>
        <w:t>認評議決定有牴觸法令或</w:t>
      </w:r>
      <w:r w:rsidRPr="00D46D01">
        <w:rPr>
          <w:rFonts w:ascii="標楷體" w:eastAsia="標楷體" w:hAnsi="標楷體" w:hint="eastAsia"/>
        </w:rPr>
        <w:t>窒礙難行者，</w:t>
      </w:r>
      <w:r w:rsidRPr="00D46D01">
        <w:rPr>
          <w:rFonts w:ascii="標楷體" w:eastAsia="標楷體" w:hAnsi="標楷體" w:hint="eastAsia"/>
          <w:color w:val="FF0000"/>
        </w:rPr>
        <w:t>應於收到評議決定書十日內，以書面敘明</w:t>
      </w:r>
      <w:r w:rsidRPr="00D46D01">
        <w:rPr>
          <w:rFonts w:ascii="標楷體" w:eastAsia="標楷體" w:hAnsi="標楷體" w:hint="eastAsia"/>
        </w:rPr>
        <w:t>具體事實及理由陳報</w:t>
      </w:r>
      <w:r w:rsidRPr="00D46D01">
        <w:rPr>
          <w:rFonts w:ascii="標楷體" w:eastAsia="標楷體" w:hAnsi="標楷體" w:hint="eastAsia"/>
          <w:color w:val="FF0000"/>
        </w:rPr>
        <w:t>校長，並副</w:t>
      </w:r>
      <w:proofErr w:type="gramStart"/>
      <w:r w:rsidRPr="00D46D01">
        <w:rPr>
          <w:rFonts w:ascii="標楷體" w:eastAsia="標楷體" w:hAnsi="標楷體" w:hint="eastAsia"/>
          <w:color w:val="FF0000"/>
        </w:rPr>
        <w:t>知申評會</w:t>
      </w:r>
      <w:proofErr w:type="gramEnd"/>
      <w:r w:rsidRPr="00D46D01">
        <w:rPr>
          <w:rFonts w:ascii="標楷體" w:eastAsia="標楷體" w:hAnsi="標楷體" w:hint="eastAsia"/>
        </w:rPr>
        <w:t>，</w:t>
      </w:r>
      <w:r w:rsidRPr="00D46D01">
        <w:rPr>
          <w:rFonts w:ascii="標楷體" w:eastAsia="標楷體" w:hAnsi="標楷體" w:hint="eastAsia"/>
          <w:color w:val="FF0000"/>
        </w:rPr>
        <w:t>校長</w:t>
      </w:r>
      <w:r w:rsidRPr="00D46D01">
        <w:rPr>
          <w:rFonts w:ascii="標楷體" w:eastAsia="標楷體" w:hAnsi="標楷體" w:hint="eastAsia"/>
        </w:rPr>
        <w:t>認為有理由者，</w:t>
      </w:r>
      <w:r w:rsidRPr="004928F7">
        <w:rPr>
          <w:rFonts w:ascii="標楷體" w:eastAsia="標楷體" w:hAnsi="標楷體" w:hint="eastAsia"/>
        </w:rPr>
        <w:t>得移請學生申訴評議委員會再議。</w:t>
      </w:r>
    </w:p>
    <w:p w:rsidR="00EE17BE" w:rsidRPr="004928F7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EE17BE" w:rsidRPr="00D46D01" w:rsidRDefault="00EE17BE" w:rsidP="00EE17BE">
      <w:pPr>
        <w:tabs>
          <w:tab w:val="left" w:pos="960"/>
          <w:tab w:val="num" w:pos="2705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3.</w:t>
      </w:r>
      <w:r w:rsidRPr="00D46D01">
        <w:rPr>
          <w:rFonts w:ascii="標楷體" w:eastAsia="標楷體" w:hAnsi="標楷體" w:hint="eastAsia"/>
        </w:rPr>
        <w:t>1.</w:t>
      </w:r>
      <w:r w:rsidRPr="00D46D01">
        <w:rPr>
          <w:rFonts w:ascii="標楷體" w:eastAsia="標楷體" w:hAnsi="標楷體" w:hint="eastAsia"/>
          <w:color w:val="FF0000"/>
        </w:rPr>
        <w:t>委員會成員組成是否符合規定。</w:t>
      </w:r>
    </w:p>
    <w:p w:rsidR="00EE17BE" w:rsidRPr="004928F7" w:rsidRDefault="00EE17BE" w:rsidP="00EE17BE">
      <w:pPr>
        <w:tabs>
          <w:tab w:val="left" w:pos="960"/>
          <w:tab w:val="num" w:pos="2705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3.2.</w:t>
      </w:r>
      <w:r w:rsidRPr="004928F7">
        <w:rPr>
          <w:rFonts w:ascii="標楷體" w:eastAsia="標楷體" w:hAnsi="標楷體" w:hint="eastAsia"/>
        </w:rPr>
        <w:t>學生申訴處理作業是否掌握時效性。</w:t>
      </w:r>
    </w:p>
    <w:p w:rsidR="00EE17BE" w:rsidRPr="00654EFB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EE17BE" w:rsidRPr="00654EFB" w:rsidRDefault="00EE17BE" w:rsidP="00EE17BE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hint="eastAsia"/>
          <w:kern w:val="0"/>
        </w:rPr>
        <w:t>4.1.學生申訴申請書。</w:t>
      </w:r>
    </w:p>
    <w:p w:rsidR="00EE17BE" w:rsidRPr="00654EFB" w:rsidRDefault="00EE17BE" w:rsidP="00EE17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5B1C84" w:rsidRPr="00291416" w:rsidRDefault="00EE17BE" w:rsidP="00EE17BE">
      <w:r w:rsidRPr="00654EFB">
        <w:rPr>
          <w:rFonts w:ascii="標楷體" w:eastAsia="標楷體" w:hAnsi="標楷體" w:hint="eastAsia"/>
          <w:kern w:val="0"/>
        </w:rPr>
        <w:t>5.1.</w:t>
      </w:r>
      <w:r w:rsidRPr="00654EFB">
        <w:rPr>
          <w:rFonts w:ascii="標楷體" w:eastAsia="標楷體" w:hAnsi="標楷體" w:hint="eastAsia"/>
        </w:rPr>
        <w:t>佛光大學學生申訴評議委員會設置暨處理辦法。</w:t>
      </w:r>
    </w:p>
    <w:sectPr w:rsidR="005B1C84" w:rsidRPr="00291416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5"/>
  </w:num>
  <w:num w:numId="3">
    <w:abstractNumId w:val="7"/>
  </w:num>
  <w:num w:numId="4">
    <w:abstractNumId w:val="16"/>
  </w:num>
  <w:num w:numId="5">
    <w:abstractNumId w:val="3"/>
  </w:num>
  <w:num w:numId="6">
    <w:abstractNumId w:val="4"/>
  </w:num>
  <w:num w:numId="7">
    <w:abstractNumId w:val="8"/>
  </w:num>
  <w:num w:numId="8">
    <w:abstractNumId w:val="9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A42965"/>
    <w:rsid w:val="00B4081A"/>
    <w:rsid w:val="00B5602C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E17B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9</Words>
  <Characters>1023</Characters>
  <Application>Microsoft Office Word</Application>
  <DocSecurity>0</DocSecurity>
  <Lines>8</Lines>
  <Paragraphs>2</Paragraphs>
  <ScaleCrop>false</ScaleCrop>
  <Company/>
  <LinksUpToDate>false</LinksUpToDate>
  <CharactersWithSpaces>1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01:00Z</dcterms:created>
  <dcterms:modified xsi:type="dcterms:W3CDTF">2025-03-13T02:01:00Z</dcterms:modified>
</cp:coreProperties>
</file>